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F4F0C8" w14:textId="77777777" w:rsidR="004705ED" w:rsidRDefault="00C23781" w:rsidP="00AB76F2">
      <w:pPr>
        <w:pStyle w:val="a3"/>
        <w:tabs>
          <w:tab w:val="left" w:pos="3544"/>
        </w:tabs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1</w:t>
      </w:r>
    </w:p>
    <w:p w14:paraId="4CC5FFF2" w14:textId="77777777" w:rsidR="00C23781" w:rsidRDefault="00C23781" w:rsidP="00AB76F2">
      <w:pPr>
        <w:pStyle w:val="a3"/>
        <w:tabs>
          <w:tab w:val="left" w:pos="3544"/>
        </w:tabs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Положению о книжке спасателя</w:t>
      </w:r>
    </w:p>
    <w:p w14:paraId="62F8D834" w14:textId="77777777" w:rsidR="00A21D5D" w:rsidRPr="00A26EDB" w:rsidRDefault="00A21D5D" w:rsidP="00A21D5D">
      <w:pPr>
        <w:spacing w:after="0" w:line="240" w:lineRule="auto"/>
        <w:ind w:left="4112"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26E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пункт 3)</w:t>
      </w:r>
    </w:p>
    <w:p w14:paraId="7F8B354D" w14:textId="77777777" w:rsidR="00EA6AF0" w:rsidRDefault="00EA6AF0" w:rsidP="00AB76F2">
      <w:pPr>
        <w:pStyle w:val="a3"/>
        <w:tabs>
          <w:tab w:val="left" w:pos="3544"/>
        </w:tabs>
        <w:ind w:left="4248"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A88D930" w14:textId="77777777" w:rsidR="00AA5A5B" w:rsidRDefault="004A1A13" w:rsidP="00AB76F2">
      <w:pPr>
        <w:pStyle w:val="a3"/>
        <w:tabs>
          <w:tab w:val="left" w:pos="3544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B43CE">
        <w:rPr>
          <w:rFonts w:ascii="Times New Roman" w:hAnsi="Times New Roman" w:cs="Times New Roman"/>
          <w:b/>
          <w:sz w:val="28"/>
          <w:szCs w:val="28"/>
        </w:rPr>
        <w:t>Форма бланка книжки спасателя</w:t>
      </w:r>
    </w:p>
    <w:p w14:paraId="0F00D6FD" w14:textId="77777777" w:rsidR="0003496B" w:rsidRDefault="0003496B" w:rsidP="00AB76F2">
      <w:pPr>
        <w:pStyle w:val="a3"/>
        <w:tabs>
          <w:tab w:val="left" w:pos="3544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E446581" w14:textId="77777777" w:rsidR="0003496B" w:rsidRDefault="001C2B05" w:rsidP="00AB76F2">
      <w:pPr>
        <w:tabs>
          <w:tab w:val="left" w:pos="3544"/>
        </w:tabs>
        <w:ind w:left="284"/>
      </w:pPr>
      <w:r>
        <w:object w:dxaOrig="10260" w:dyaOrig="6858" w14:anchorId="5A311C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98.5pt" o:ole="">
            <v:imagedata r:id="rId8" o:title=""/>
          </v:shape>
          <o:OLEObject Type="Embed" ProgID="Visio.Drawing.11" ShapeID="_x0000_i1025" DrawAspect="Content" ObjectID="_1708153895" r:id="rId9"/>
        </w:object>
      </w:r>
    </w:p>
    <w:p w14:paraId="10F6C52E" w14:textId="77777777" w:rsidR="0003496B" w:rsidRDefault="00A25FAF" w:rsidP="00AB76F2">
      <w:pPr>
        <w:tabs>
          <w:tab w:val="left" w:pos="3544"/>
        </w:tabs>
        <w:ind w:left="-142"/>
      </w:pPr>
      <w:r>
        <w:object w:dxaOrig="10725" w:dyaOrig="6840" w14:anchorId="29294114">
          <v:shape id="_x0000_i1026" type="#_x0000_t75" style="width:467.25pt;height:297pt" o:ole="">
            <v:imagedata r:id="rId10" o:title=""/>
          </v:shape>
          <o:OLEObject Type="Embed" ProgID="Visio.Drawing.11" ShapeID="_x0000_i1026" DrawAspect="Content" ObjectID="_1708153896" r:id="rId11"/>
        </w:object>
      </w:r>
    </w:p>
    <w:p w14:paraId="65F73BD8" w14:textId="77777777" w:rsidR="0003496B" w:rsidRDefault="001C2B05" w:rsidP="00AB76F2">
      <w:pPr>
        <w:tabs>
          <w:tab w:val="left" w:pos="3544"/>
        </w:tabs>
        <w:ind w:left="-142"/>
      </w:pPr>
      <w:r>
        <w:object w:dxaOrig="10748" w:dyaOrig="6858" w14:anchorId="2EB266BF">
          <v:shape id="_x0000_i1027" type="#_x0000_t75" style="width:482.25pt;height:308.25pt" o:ole="">
            <v:imagedata r:id="rId12" o:title=""/>
          </v:shape>
          <o:OLEObject Type="Embed" ProgID="Visio.Drawing.11" ShapeID="_x0000_i1027" DrawAspect="Content" ObjectID="_1708153897" r:id="rId13"/>
        </w:object>
      </w:r>
    </w:p>
    <w:p w14:paraId="58BFA7E8" w14:textId="77777777" w:rsidR="0003496B" w:rsidRDefault="00A25FAF" w:rsidP="00AB76F2">
      <w:pPr>
        <w:tabs>
          <w:tab w:val="left" w:pos="3544"/>
        </w:tabs>
      </w:pPr>
      <w:r>
        <w:object w:dxaOrig="10230" w:dyaOrig="6840" w14:anchorId="0D1C75FF">
          <v:shape id="_x0000_i1028" type="#_x0000_t75" style="width:464.25pt;height:311.25pt" o:ole="">
            <v:imagedata r:id="rId14" o:title=""/>
          </v:shape>
          <o:OLEObject Type="Embed" ProgID="Visio.Drawing.11" ShapeID="_x0000_i1028" DrawAspect="Content" ObjectID="_1708153898" r:id="rId15"/>
        </w:object>
      </w:r>
    </w:p>
    <w:p w14:paraId="4B995256" w14:textId="77777777" w:rsidR="0003496B" w:rsidRDefault="00A25FAF" w:rsidP="00AB76F2">
      <w:pPr>
        <w:tabs>
          <w:tab w:val="left" w:pos="3544"/>
        </w:tabs>
      </w:pPr>
      <w:r>
        <w:object w:dxaOrig="10230" w:dyaOrig="6840" w14:anchorId="17E76B7D">
          <v:shape id="_x0000_i1029" type="#_x0000_t75" style="width:464.25pt;height:311.25pt" o:ole="">
            <v:imagedata r:id="rId16" o:title=""/>
          </v:shape>
          <o:OLEObject Type="Embed" ProgID="Visio.Drawing.11" ShapeID="_x0000_i1029" DrawAspect="Content" ObjectID="_1708153899" r:id="rId17"/>
        </w:object>
      </w:r>
    </w:p>
    <w:p w14:paraId="53F88C07" w14:textId="77777777" w:rsidR="0003496B" w:rsidRDefault="00A25FAF" w:rsidP="00AB76F2">
      <w:pPr>
        <w:tabs>
          <w:tab w:val="left" w:pos="3544"/>
        </w:tabs>
      </w:pPr>
      <w:r>
        <w:object w:dxaOrig="10230" w:dyaOrig="6840" w14:anchorId="24136890">
          <v:shape id="_x0000_i1030" type="#_x0000_t75" style="width:464.25pt;height:311.25pt" o:ole="">
            <v:imagedata r:id="rId18" o:title=""/>
          </v:shape>
          <o:OLEObject Type="Embed" ProgID="Visio.Drawing.11" ShapeID="_x0000_i1030" DrawAspect="Content" ObjectID="_1708153900" r:id="rId19"/>
        </w:object>
      </w:r>
    </w:p>
    <w:p w14:paraId="0120B9C5" w14:textId="77777777" w:rsidR="0003496B" w:rsidRDefault="00A25FAF" w:rsidP="00AB76F2">
      <w:pPr>
        <w:tabs>
          <w:tab w:val="left" w:pos="3544"/>
        </w:tabs>
      </w:pPr>
      <w:r>
        <w:object w:dxaOrig="10230" w:dyaOrig="6840" w14:anchorId="179F2119">
          <v:shape id="_x0000_i1031" type="#_x0000_t75" style="width:464.25pt;height:311.25pt" o:ole="">
            <v:imagedata r:id="rId20" o:title=""/>
          </v:shape>
          <o:OLEObject Type="Embed" ProgID="Visio.Drawing.11" ShapeID="_x0000_i1031" DrawAspect="Content" ObjectID="_1708153901" r:id="rId21"/>
        </w:object>
      </w:r>
    </w:p>
    <w:p w14:paraId="5F836A25" w14:textId="77777777" w:rsidR="0003496B" w:rsidRDefault="00A25FAF" w:rsidP="00AB76F2">
      <w:pPr>
        <w:tabs>
          <w:tab w:val="left" w:pos="3544"/>
        </w:tabs>
      </w:pPr>
      <w:r>
        <w:object w:dxaOrig="10230" w:dyaOrig="6840" w14:anchorId="4EC58C2E">
          <v:shape id="_x0000_i1032" type="#_x0000_t75" style="width:464.25pt;height:311.25pt" o:ole="">
            <v:imagedata r:id="rId22" o:title=""/>
          </v:shape>
          <o:OLEObject Type="Embed" ProgID="Visio.Drawing.11" ShapeID="_x0000_i1032" DrawAspect="Content" ObjectID="_1708153902" r:id="rId23"/>
        </w:object>
      </w:r>
    </w:p>
    <w:bookmarkStart w:id="0" w:name="_GoBack"/>
    <w:p w14:paraId="4F8BF465" w14:textId="0F842662" w:rsidR="0003496B" w:rsidRDefault="00683C27" w:rsidP="00AB76F2">
      <w:pPr>
        <w:tabs>
          <w:tab w:val="left" w:pos="3544"/>
        </w:tabs>
      </w:pPr>
      <w:r>
        <w:object w:dxaOrig="10231" w:dyaOrig="6841" w14:anchorId="0B9FA139">
          <v:shape id="_x0000_i1034" type="#_x0000_t75" style="width:464.25pt;height:311.25pt" o:ole="">
            <v:imagedata r:id="rId24" o:title=""/>
          </v:shape>
          <o:OLEObject Type="Embed" ProgID="Visio.Drawing.11" ShapeID="_x0000_i1034" DrawAspect="Content" ObjectID="_1708153903" r:id="rId25"/>
        </w:object>
      </w:r>
      <w:bookmarkEnd w:id="0"/>
    </w:p>
    <w:p w14:paraId="472B9BA9" w14:textId="77777777" w:rsidR="0003496B" w:rsidRDefault="001C2B05" w:rsidP="00AB76F2">
      <w:pPr>
        <w:tabs>
          <w:tab w:val="left" w:pos="-142"/>
          <w:tab w:val="left" w:pos="142"/>
          <w:tab w:val="left" w:pos="3544"/>
          <w:tab w:val="left" w:pos="9072"/>
          <w:tab w:val="left" w:pos="9214"/>
        </w:tabs>
        <w:ind w:left="-426"/>
      </w:pPr>
      <w:r>
        <w:object w:dxaOrig="10780" w:dyaOrig="6858" w14:anchorId="05F8B963">
          <v:shape id="_x0000_i1033" type="#_x0000_t75" style="width:489.75pt;height:312.75pt" o:ole="">
            <v:imagedata r:id="rId26" o:title=""/>
          </v:shape>
          <o:OLEObject Type="Embed" ProgID="Visio.Drawing.11" ShapeID="_x0000_i1033" DrawAspect="Content" ObjectID="_1708153904" r:id="rId27"/>
        </w:object>
      </w:r>
    </w:p>
    <w:p w14:paraId="6EFF7B7B" w14:textId="77777777" w:rsidR="000F1D75" w:rsidRPr="00BB43CE" w:rsidRDefault="000F1D75" w:rsidP="00AB76F2">
      <w:pPr>
        <w:pStyle w:val="a3"/>
        <w:tabs>
          <w:tab w:val="left" w:pos="3544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sectPr w:rsidR="000F1D75" w:rsidRPr="00BB43CE" w:rsidSect="00AB76F2">
      <w:headerReference w:type="default" r:id="rId28"/>
      <w:pgSz w:w="11910" w:h="16840"/>
      <w:pgMar w:top="1134" w:right="567" w:bottom="1134" w:left="1701" w:header="709" w:footer="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B2C39F" w14:textId="77777777" w:rsidR="009363AE" w:rsidRDefault="009363AE" w:rsidP="00351EE3">
      <w:pPr>
        <w:spacing w:after="0" w:line="240" w:lineRule="auto"/>
      </w:pPr>
      <w:r>
        <w:separator/>
      </w:r>
    </w:p>
  </w:endnote>
  <w:endnote w:type="continuationSeparator" w:id="0">
    <w:p w14:paraId="03D2A9F9" w14:textId="77777777" w:rsidR="009363AE" w:rsidRDefault="009363AE" w:rsidP="00351E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7208B2" w14:textId="77777777" w:rsidR="009363AE" w:rsidRDefault="009363AE" w:rsidP="00351EE3">
      <w:pPr>
        <w:spacing w:after="0" w:line="240" w:lineRule="auto"/>
      </w:pPr>
      <w:r>
        <w:separator/>
      </w:r>
    </w:p>
  </w:footnote>
  <w:footnote w:type="continuationSeparator" w:id="0">
    <w:p w14:paraId="273A77C0" w14:textId="77777777" w:rsidR="009363AE" w:rsidRDefault="009363AE" w:rsidP="00351E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0291820"/>
      <w:docPartObj>
        <w:docPartGallery w:val="Page Numbers (Top of Page)"/>
        <w:docPartUnique/>
      </w:docPartObj>
    </w:sdtPr>
    <w:sdtEndPr/>
    <w:sdtContent>
      <w:p w14:paraId="338D395F" w14:textId="77777777" w:rsidR="00351EE3" w:rsidRDefault="00351EE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3C27">
          <w:rPr>
            <w:noProof/>
          </w:rPr>
          <w:t>4</w:t>
        </w:r>
        <w:r>
          <w:fldChar w:fldCharType="end"/>
        </w:r>
      </w:p>
    </w:sdtContent>
  </w:sdt>
  <w:p w14:paraId="4BDEB193" w14:textId="77777777" w:rsidR="00351EE3" w:rsidRDefault="00C23781" w:rsidP="00C23781">
    <w:pPr>
      <w:pStyle w:val="aa"/>
      <w:jc w:val="right"/>
      <w:rPr>
        <w:rFonts w:ascii="Times New Roman" w:hAnsi="Times New Roman" w:cs="Times New Roman"/>
      </w:rPr>
    </w:pPr>
    <w:r w:rsidRPr="00C23781">
      <w:rPr>
        <w:rFonts w:ascii="Times New Roman" w:hAnsi="Times New Roman" w:cs="Times New Roman"/>
      </w:rPr>
      <w:t>Продолжение приложения</w:t>
    </w:r>
    <w:r w:rsidR="00952D07">
      <w:rPr>
        <w:rFonts w:ascii="Times New Roman" w:hAnsi="Times New Roman" w:cs="Times New Roman"/>
      </w:rPr>
      <w:t xml:space="preserve"> 1</w:t>
    </w:r>
  </w:p>
  <w:p w14:paraId="394F39DB" w14:textId="77777777" w:rsidR="00952D07" w:rsidRPr="00C23781" w:rsidRDefault="00952D07" w:rsidP="00C23781">
    <w:pPr>
      <w:pStyle w:val="aa"/>
      <w:jc w:val="right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C952AD"/>
    <w:multiLevelType w:val="multilevel"/>
    <w:tmpl w:val="A7A03F24"/>
    <w:lvl w:ilvl="0">
      <w:start w:val="1"/>
      <w:numFmt w:val="decimal"/>
      <w:lvlText w:val="%1."/>
      <w:lvlJc w:val="left"/>
      <w:pPr>
        <w:ind w:left="285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2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5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5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9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50" w:hanging="2160"/>
      </w:pPr>
      <w:rPr>
        <w:rFonts w:hint="default"/>
      </w:rPr>
    </w:lvl>
  </w:abstractNum>
  <w:abstractNum w:abstractNumId="1">
    <w:nsid w:val="44635B65"/>
    <w:multiLevelType w:val="multilevel"/>
    <w:tmpl w:val="816A5DAE"/>
    <w:lvl w:ilvl="0">
      <w:start w:val="1"/>
      <w:numFmt w:val="decimal"/>
      <w:lvlText w:val="%1."/>
      <w:lvlJc w:val="left"/>
      <w:pPr>
        <w:ind w:left="4238" w:hanging="272"/>
        <w:jc w:val="right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02" w:hanging="569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."/>
      <w:lvlJc w:val="left"/>
      <w:pPr>
        <w:ind w:left="102" w:hanging="708"/>
        <w:jc w:val="right"/>
      </w:pPr>
      <w:rPr>
        <w:rFonts w:ascii="Times New Roman" w:eastAsia="Times New Roman" w:hAnsi="Times New Roman" w:cs="Times New Roman" w:hint="default"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1580" w:hanging="708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240" w:hanging="708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174" w:hanging="708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108" w:hanging="708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43" w:hanging="708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977" w:hanging="708"/>
      </w:pPr>
      <w:rPr>
        <w:rFonts w:hint="default"/>
        <w:lang w:val="ru-RU" w:eastAsia="en-US" w:bidi="ar-SA"/>
      </w:rPr>
    </w:lvl>
  </w:abstractNum>
  <w:abstractNum w:abstractNumId="2">
    <w:nsid w:val="78D25ECC"/>
    <w:multiLevelType w:val="multilevel"/>
    <w:tmpl w:val="1FB496AA"/>
    <w:lvl w:ilvl="0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1">
      <w:start w:val="1"/>
      <w:numFmt w:val="decimal"/>
      <w:isLgl/>
      <w:lvlText w:val="%1.%2."/>
      <w:lvlJc w:val="left"/>
      <w:pPr>
        <w:ind w:left="32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5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5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9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5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690F"/>
    <w:rsid w:val="0000588F"/>
    <w:rsid w:val="00021F5D"/>
    <w:rsid w:val="0003496B"/>
    <w:rsid w:val="0004133E"/>
    <w:rsid w:val="000549A6"/>
    <w:rsid w:val="00065C94"/>
    <w:rsid w:val="000669D7"/>
    <w:rsid w:val="0009310F"/>
    <w:rsid w:val="000F1D75"/>
    <w:rsid w:val="000F5483"/>
    <w:rsid w:val="001030A7"/>
    <w:rsid w:val="001065A7"/>
    <w:rsid w:val="00116211"/>
    <w:rsid w:val="00125CE5"/>
    <w:rsid w:val="0015556C"/>
    <w:rsid w:val="00167A54"/>
    <w:rsid w:val="00177717"/>
    <w:rsid w:val="0018018C"/>
    <w:rsid w:val="001C2B05"/>
    <w:rsid w:val="001C2D6D"/>
    <w:rsid w:val="001D1EC2"/>
    <w:rsid w:val="001E74CF"/>
    <w:rsid w:val="001F20E8"/>
    <w:rsid w:val="001F5E70"/>
    <w:rsid w:val="00214BCC"/>
    <w:rsid w:val="002214B9"/>
    <w:rsid w:val="00222879"/>
    <w:rsid w:val="00235B72"/>
    <w:rsid w:val="002404CB"/>
    <w:rsid w:val="00271558"/>
    <w:rsid w:val="0028746F"/>
    <w:rsid w:val="00292C6D"/>
    <w:rsid w:val="002B2D72"/>
    <w:rsid w:val="002C43E9"/>
    <w:rsid w:val="002D45F0"/>
    <w:rsid w:val="002E5969"/>
    <w:rsid w:val="0033034D"/>
    <w:rsid w:val="00340A95"/>
    <w:rsid w:val="00351EE3"/>
    <w:rsid w:val="0036178E"/>
    <w:rsid w:val="00384B35"/>
    <w:rsid w:val="003A09D4"/>
    <w:rsid w:val="003A3EE1"/>
    <w:rsid w:val="003B37A6"/>
    <w:rsid w:val="003C3448"/>
    <w:rsid w:val="003C4AF7"/>
    <w:rsid w:val="003F0B7A"/>
    <w:rsid w:val="00403C18"/>
    <w:rsid w:val="00414CCA"/>
    <w:rsid w:val="00440A39"/>
    <w:rsid w:val="00451605"/>
    <w:rsid w:val="004705ED"/>
    <w:rsid w:val="004857B8"/>
    <w:rsid w:val="00497639"/>
    <w:rsid w:val="004A1A13"/>
    <w:rsid w:val="004B1143"/>
    <w:rsid w:val="004D28D7"/>
    <w:rsid w:val="004D5274"/>
    <w:rsid w:val="005535D8"/>
    <w:rsid w:val="00575F5A"/>
    <w:rsid w:val="00582D0D"/>
    <w:rsid w:val="00583F6C"/>
    <w:rsid w:val="005A0EC9"/>
    <w:rsid w:val="005D063C"/>
    <w:rsid w:val="005E0944"/>
    <w:rsid w:val="005F218F"/>
    <w:rsid w:val="00602A74"/>
    <w:rsid w:val="00606C82"/>
    <w:rsid w:val="006210D2"/>
    <w:rsid w:val="006463DF"/>
    <w:rsid w:val="00664CA9"/>
    <w:rsid w:val="00683C27"/>
    <w:rsid w:val="0069213F"/>
    <w:rsid w:val="006A0500"/>
    <w:rsid w:val="006A072D"/>
    <w:rsid w:val="006B2103"/>
    <w:rsid w:val="006E7F10"/>
    <w:rsid w:val="006F6243"/>
    <w:rsid w:val="00705447"/>
    <w:rsid w:val="007104CA"/>
    <w:rsid w:val="00710BF3"/>
    <w:rsid w:val="00734E41"/>
    <w:rsid w:val="007610F0"/>
    <w:rsid w:val="007657F1"/>
    <w:rsid w:val="007756B4"/>
    <w:rsid w:val="007956F1"/>
    <w:rsid w:val="007B3D00"/>
    <w:rsid w:val="007C1A2A"/>
    <w:rsid w:val="007C5BA3"/>
    <w:rsid w:val="007E780D"/>
    <w:rsid w:val="0082131D"/>
    <w:rsid w:val="008435BB"/>
    <w:rsid w:val="008557EF"/>
    <w:rsid w:val="008A601C"/>
    <w:rsid w:val="0090564C"/>
    <w:rsid w:val="009363AE"/>
    <w:rsid w:val="0095242C"/>
    <w:rsid w:val="00952D07"/>
    <w:rsid w:val="00987D1C"/>
    <w:rsid w:val="009902CB"/>
    <w:rsid w:val="009A5427"/>
    <w:rsid w:val="009B0BD8"/>
    <w:rsid w:val="009C6214"/>
    <w:rsid w:val="009D07BB"/>
    <w:rsid w:val="009F21B3"/>
    <w:rsid w:val="00A102B0"/>
    <w:rsid w:val="00A177AB"/>
    <w:rsid w:val="00A21D5D"/>
    <w:rsid w:val="00A25FAF"/>
    <w:rsid w:val="00A26EDB"/>
    <w:rsid w:val="00A3149B"/>
    <w:rsid w:val="00A35677"/>
    <w:rsid w:val="00A621F5"/>
    <w:rsid w:val="00A647BC"/>
    <w:rsid w:val="00A707F3"/>
    <w:rsid w:val="00A70F63"/>
    <w:rsid w:val="00A85DBE"/>
    <w:rsid w:val="00AA5A5B"/>
    <w:rsid w:val="00AB76F2"/>
    <w:rsid w:val="00AF743A"/>
    <w:rsid w:val="00AF7DC8"/>
    <w:rsid w:val="00B01BDA"/>
    <w:rsid w:val="00B160CA"/>
    <w:rsid w:val="00B415F2"/>
    <w:rsid w:val="00B66427"/>
    <w:rsid w:val="00B764CC"/>
    <w:rsid w:val="00BA24EF"/>
    <w:rsid w:val="00BB2E16"/>
    <w:rsid w:val="00BB43CE"/>
    <w:rsid w:val="00BB789C"/>
    <w:rsid w:val="00BC5467"/>
    <w:rsid w:val="00BE08AA"/>
    <w:rsid w:val="00BE455C"/>
    <w:rsid w:val="00C23781"/>
    <w:rsid w:val="00C440EC"/>
    <w:rsid w:val="00C73058"/>
    <w:rsid w:val="00C76088"/>
    <w:rsid w:val="00C8649E"/>
    <w:rsid w:val="00C935E6"/>
    <w:rsid w:val="00C937FD"/>
    <w:rsid w:val="00CA1000"/>
    <w:rsid w:val="00CA56C6"/>
    <w:rsid w:val="00CA5790"/>
    <w:rsid w:val="00CA5D9F"/>
    <w:rsid w:val="00CB302A"/>
    <w:rsid w:val="00CE13A3"/>
    <w:rsid w:val="00CF7EC1"/>
    <w:rsid w:val="00D27A3F"/>
    <w:rsid w:val="00D3219B"/>
    <w:rsid w:val="00D50758"/>
    <w:rsid w:val="00D52303"/>
    <w:rsid w:val="00D5475E"/>
    <w:rsid w:val="00D72AF6"/>
    <w:rsid w:val="00D753E2"/>
    <w:rsid w:val="00D81AE0"/>
    <w:rsid w:val="00D86A4B"/>
    <w:rsid w:val="00D87286"/>
    <w:rsid w:val="00D921E8"/>
    <w:rsid w:val="00DB3A73"/>
    <w:rsid w:val="00DD1CCD"/>
    <w:rsid w:val="00DE2755"/>
    <w:rsid w:val="00DF0857"/>
    <w:rsid w:val="00DF23DC"/>
    <w:rsid w:val="00E02D8E"/>
    <w:rsid w:val="00E219E3"/>
    <w:rsid w:val="00E2721A"/>
    <w:rsid w:val="00E53478"/>
    <w:rsid w:val="00E6750F"/>
    <w:rsid w:val="00E7780F"/>
    <w:rsid w:val="00E92D0A"/>
    <w:rsid w:val="00EA6AF0"/>
    <w:rsid w:val="00EB3BFD"/>
    <w:rsid w:val="00ED7802"/>
    <w:rsid w:val="00EF3EA4"/>
    <w:rsid w:val="00EF690F"/>
    <w:rsid w:val="00F60961"/>
    <w:rsid w:val="00F64D22"/>
    <w:rsid w:val="00F85C2D"/>
    <w:rsid w:val="00F91F23"/>
    <w:rsid w:val="00FA1DED"/>
    <w:rsid w:val="00FC6391"/>
    <w:rsid w:val="00FD4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B66781"/>
  <w15:docId w15:val="{74AB3A61-FB1C-4E21-86B3-CD7B5A4B28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496B"/>
    <w:pPr>
      <w:spacing w:after="200" w:line="276" w:lineRule="auto"/>
    </w:pPr>
  </w:style>
  <w:style w:type="paragraph" w:styleId="1">
    <w:name w:val="heading 1"/>
    <w:basedOn w:val="a"/>
    <w:link w:val="10"/>
    <w:uiPriority w:val="1"/>
    <w:qFormat/>
    <w:rsid w:val="00BE455C"/>
    <w:pPr>
      <w:widowControl w:val="0"/>
      <w:autoSpaceDE w:val="0"/>
      <w:autoSpaceDN w:val="0"/>
      <w:spacing w:after="0" w:line="240" w:lineRule="auto"/>
      <w:ind w:left="471" w:hanging="1529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C440EC"/>
    <w:pPr>
      <w:spacing w:after="0" w:line="240" w:lineRule="auto"/>
    </w:pPr>
  </w:style>
  <w:style w:type="paragraph" w:styleId="a4">
    <w:name w:val="List Paragraph"/>
    <w:basedOn w:val="a"/>
    <w:uiPriority w:val="1"/>
    <w:qFormat/>
    <w:rsid w:val="00A102B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1"/>
    <w:rsid w:val="00BE455C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5">
    <w:name w:val="Body Text"/>
    <w:basedOn w:val="a"/>
    <w:link w:val="a6"/>
    <w:uiPriority w:val="1"/>
    <w:qFormat/>
    <w:rsid w:val="00BE455C"/>
    <w:pPr>
      <w:widowControl w:val="0"/>
      <w:autoSpaceDE w:val="0"/>
      <w:autoSpaceDN w:val="0"/>
      <w:spacing w:after="0" w:line="240" w:lineRule="auto"/>
      <w:ind w:left="102" w:firstLine="70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BE455C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BE08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BB78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B789C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351E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351EE3"/>
  </w:style>
  <w:style w:type="paragraph" w:styleId="ac">
    <w:name w:val="footer"/>
    <w:basedOn w:val="a"/>
    <w:link w:val="ad"/>
    <w:uiPriority w:val="99"/>
    <w:unhideWhenUsed/>
    <w:rsid w:val="00351E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351E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2E2F54-76D4-4ADC-8987-673FE0219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8</TotalTime>
  <Pages>5</Pages>
  <Words>56</Words>
  <Characters>32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елкумян Арсен Гасымович</dc:creator>
  <cp:lastModifiedBy>Мелкумян Арсен Гасымович</cp:lastModifiedBy>
  <cp:revision>59</cp:revision>
  <cp:lastPrinted>2022-01-13T11:37:00Z</cp:lastPrinted>
  <dcterms:created xsi:type="dcterms:W3CDTF">2021-06-22T10:29:00Z</dcterms:created>
  <dcterms:modified xsi:type="dcterms:W3CDTF">2022-03-07T07:25:00Z</dcterms:modified>
</cp:coreProperties>
</file>